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6" o:spt="75" type="#_x0000_t75" style="height:656.25pt;width:41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820AD4"/>
    <w:rsid w:val="5F820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14T07:05:00Z</dcterms:created>
  <dc:creator>yb21</dc:creator>
  <cp:lastModifiedBy>yb21</cp:lastModifiedBy>
  <dcterms:modified xsi:type="dcterms:W3CDTF">2019-08-14T07:07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